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34D50BA7"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541F1D">
        <w:rPr>
          <w:b/>
          <w:noProof/>
          <w:sz w:val="24"/>
        </w:rPr>
        <w:t>14</w:t>
      </w:r>
      <w:r w:rsidR="009E6B1A">
        <w:rPr>
          <w:b/>
          <w:noProof/>
          <w:sz w:val="24"/>
        </w:rPr>
        <w:t>abc</w:t>
      </w:r>
    </w:p>
    <w:p w14:paraId="672CB661" w14:textId="79D28498" w:rsidR="002072A2" w:rsidRDefault="00756A7A" w:rsidP="009E6B1A">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4D3B4E">
        <w:rPr>
          <w:b/>
          <w:noProof/>
          <w:sz w:val="24"/>
        </w:rPr>
        <w:tab/>
        <w:t>(was C1-2214</w:t>
      </w:r>
      <w:bookmarkStart w:id="7" w:name="_GoBack"/>
      <w:bookmarkEnd w:id="7"/>
      <w:r w:rsidR="009E6B1A">
        <w:rPr>
          <w:b/>
          <w:noProof/>
          <w:sz w:val="24"/>
        </w:rPr>
        <w:t>6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112B33A6" w:rsidR="002072A2" w:rsidRPr="00410371" w:rsidRDefault="002A4254" w:rsidP="00736F76">
            <w:pPr>
              <w:pStyle w:val="CRCoverPage"/>
              <w:spacing w:after="0"/>
              <w:rPr>
                <w:noProof/>
              </w:rPr>
            </w:pPr>
            <w:r>
              <w:rPr>
                <w:b/>
                <w:noProof/>
                <w:sz w:val="28"/>
              </w:rPr>
              <w:t>0</w:t>
            </w:r>
            <w:r w:rsidR="00DE1DC8">
              <w:rPr>
                <w:b/>
                <w:noProof/>
                <w:sz w:val="28"/>
              </w:rPr>
              <w:t>22</w:t>
            </w:r>
            <w:r w:rsidR="00736F76">
              <w:rPr>
                <w:b/>
                <w:noProof/>
                <w:sz w:val="28"/>
              </w:rPr>
              <w:t>6</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014F0B1A" w:rsidR="002072A2" w:rsidRPr="00410371" w:rsidRDefault="009E6B1A" w:rsidP="009E6B1A">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2C40062D" w:rsidR="002072A2" w:rsidRPr="00410371" w:rsidRDefault="009427EB" w:rsidP="00736F76">
            <w:pPr>
              <w:pStyle w:val="CRCoverPage"/>
              <w:spacing w:after="0"/>
              <w:jc w:val="center"/>
              <w:rPr>
                <w:noProof/>
                <w:sz w:val="28"/>
              </w:rPr>
            </w:pPr>
            <w:r>
              <w:rPr>
                <w:b/>
                <w:noProof/>
                <w:sz w:val="28"/>
              </w:rPr>
              <w:t>1</w:t>
            </w:r>
            <w:r w:rsidR="00736F76">
              <w:rPr>
                <w:b/>
                <w:noProof/>
                <w:sz w:val="28"/>
              </w:rPr>
              <w:t>7</w:t>
            </w:r>
            <w:r w:rsidR="009C24B7">
              <w:rPr>
                <w:b/>
                <w:noProof/>
                <w:sz w:val="28"/>
              </w:rPr>
              <w:t>.</w:t>
            </w:r>
            <w:r w:rsidR="00736F76">
              <w:rPr>
                <w:b/>
                <w:noProof/>
                <w:sz w:val="28"/>
              </w:rPr>
              <w:t>4</w:t>
            </w:r>
            <w:r w:rsidR="002072A2">
              <w:rPr>
                <w:b/>
                <w:noProof/>
                <w:sz w:val="28"/>
              </w:rPr>
              <w:t>.</w:t>
            </w:r>
            <w:r w:rsidR="00736F76">
              <w:rPr>
                <w:b/>
                <w:noProof/>
                <w:sz w:val="28"/>
              </w:rPr>
              <w:t>1</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563E886A" w:rsidR="002072A2" w:rsidRDefault="002A4254" w:rsidP="00426F04">
            <w:pPr>
              <w:pStyle w:val="CRCoverPage"/>
              <w:spacing w:after="0"/>
              <w:ind w:left="100"/>
              <w:rPr>
                <w:noProof/>
              </w:rPr>
            </w:pPr>
            <w:r>
              <w:rPr>
                <w:noProof/>
              </w:rPr>
              <w:t xml:space="preserve">Huawei, </w:t>
            </w:r>
            <w:r w:rsidR="00426F04">
              <w:rPr>
                <w:noProof/>
              </w:rPr>
              <w:t>HiSilicon</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55A9E030" w:rsidR="002072A2" w:rsidRDefault="002072A2" w:rsidP="009E6B1A">
            <w:pPr>
              <w:pStyle w:val="CRCoverPage"/>
              <w:spacing w:after="0"/>
              <w:ind w:left="100"/>
              <w:rPr>
                <w:noProof/>
              </w:rPr>
            </w:pPr>
            <w:r>
              <w:rPr>
                <w:noProof/>
              </w:rPr>
              <w:t>2022-0</w:t>
            </w:r>
            <w:r w:rsidR="0040791F">
              <w:rPr>
                <w:noProof/>
              </w:rPr>
              <w:t>2</w:t>
            </w:r>
            <w:r w:rsidR="00426F04">
              <w:rPr>
                <w:noProof/>
              </w:rPr>
              <w:t>-</w:t>
            </w:r>
            <w:r w:rsidR="009E6B1A">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680DF923" w:rsidR="002072A2" w:rsidRDefault="00736F76" w:rsidP="00426F04">
            <w:pPr>
              <w:pStyle w:val="CRCoverPage"/>
              <w:spacing w:after="0"/>
              <w:ind w:left="100" w:right="-609"/>
              <w:rPr>
                <w:b/>
                <w:noProof/>
              </w:rPr>
            </w:pPr>
            <w:r>
              <w:rPr>
                <w:b/>
                <w:noProof/>
              </w:rPr>
              <w:t>A</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30EC85" w:rsidR="002072A2" w:rsidRDefault="002072A2" w:rsidP="00736F76">
            <w:pPr>
              <w:pStyle w:val="CRCoverPage"/>
              <w:spacing w:after="0"/>
              <w:ind w:left="100"/>
              <w:rPr>
                <w:noProof/>
              </w:rPr>
            </w:pPr>
            <w:r>
              <w:rPr>
                <w:noProof/>
              </w:rPr>
              <w:t>Rel-1</w:t>
            </w:r>
            <w:r w:rsidR="00736F76">
              <w:rPr>
                <w:noProof/>
              </w:rPr>
              <w:t>7</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F4F0E3" w14:textId="77777777" w:rsidR="009E6B1A" w:rsidRDefault="009E6B1A" w:rsidP="009E6B1A">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2DCA2755" w14:textId="77777777" w:rsidR="009E6B1A" w:rsidRDefault="009E6B1A" w:rsidP="009E6B1A">
            <w:pPr>
              <w:pStyle w:val="CRCoverPage"/>
              <w:spacing w:after="0"/>
              <w:ind w:left="100"/>
              <w:rPr>
                <w:rFonts w:cs="Arial"/>
                <w:noProof/>
              </w:rPr>
            </w:pPr>
          </w:p>
          <w:p w14:paraId="3F53ACE3" w14:textId="77777777" w:rsidR="009E6B1A" w:rsidRDefault="009E6B1A" w:rsidP="009E6B1A">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Pr="00FD03D0">
              <w:t>K</w:t>
            </w:r>
            <w:r w:rsidRPr="00FD03D0">
              <w:rPr>
                <w:vertAlign w:val="subscript"/>
              </w:rPr>
              <w:t>NRP-sess</w:t>
            </w:r>
            <w:r w:rsidRPr="00FD03D0">
              <w:t xml:space="preserve"> ID</w:t>
            </w:r>
            <w:r w:rsidRPr="00FD03D0">
              <w:rPr>
                <w:rFonts w:cs="Arial"/>
                <w:noProof/>
              </w:rPr>
              <w:t xml:space="preserve"> </w:t>
            </w:r>
            <w:r w:rsidRPr="0051593C">
              <w:rPr>
                <w:rFonts w:cs="Arial"/>
                <w:noProof/>
              </w:rPr>
              <w:t xml:space="preserve">could not be generated because </w:t>
            </w:r>
            <w:r w:rsidRPr="00FD03D0">
              <w:t>K</w:t>
            </w:r>
            <w:r w:rsidRPr="00FD03D0">
              <w:rPr>
                <w:vertAlign w:val="subscript"/>
              </w:rPr>
              <w:t>NRP-sess</w:t>
            </w:r>
            <w:r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081C6579" w14:textId="77777777" w:rsidR="009E6B1A" w:rsidRPr="0051593C" w:rsidRDefault="009E6B1A" w:rsidP="009E6B1A">
            <w:pPr>
              <w:rPr>
                <w:rFonts w:ascii="Arial" w:hAnsi="Arial" w:cs="Arial"/>
                <w:lang w:eastAsia="ko-KR"/>
              </w:rPr>
            </w:pPr>
            <w:r w:rsidRPr="0051593C">
              <w:rPr>
                <w:rFonts w:ascii="Arial" w:hAnsi="Arial" w:cs="Arial"/>
              </w:rPr>
              <w:t>Clause 5.3.3.1.4.3</w:t>
            </w:r>
          </w:p>
          <w:p w14:paraId="446D80BD" w14:textId="77777777" w:rsidR="009E6B1A" w:rsidRDefault="009E6B1A" w:rsidP="009E6B1A">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37F0ABD3" w14:textId="77777777" w:rsidR="009E6B1A" w:rsidRPr="0051593C" w:rsidRDefault="009E6B1A" w:rsidP="009E6B1A">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26FC9D56" w14:textId="77777777" w:rsidR="009E6B1A" w:rsidRDefault="009E6B1A" w:rsidP="009E6B1A">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442CC45C" w14:textId="77777777" w:rsidR="009E6B1A" w:rsidRDefault="009E6B1A" w:rsidP="009E6B1A">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475C847" w14:textId="77777777" w:rsidR="009E6B1A" w:rsidRDefault="009E6B1A" w:rsidP="009E6B1A">
            <w:pPr>
              <w:pStyle w:val="CRCoverPage"/>
              <w:spacing w:after="0"/>
              <w:ind w:left="100"/>
              <w:rPr>
                <w:noProof/>
              </w:rPr>
            </w:pPr>
            <w:r>
              <w:rPr>
                <w:noProof/>
              </w:rPr>
              <w:t xml:space="preserve">However, TS 24.587 in clause mandates to set a new MSB of </w:t>
            </w:r>
            <w:r w:rsidRPr="00727B11">
              <w:t>K</w:t>
            </w:r>
            <w:r w:rsidRPr="00727B11">
              <w:rPr>
                <w:vertAlign w:val="subscript"/>
              </w:rPr>
              <w:t>NRP-sess</w:t>
            </w:r>
            <w:r w:rsidRPr="00727B11">
              <w:t xml:space="preserve"> ID</w:t>
            </w:r>
            <w:r>
              <w:rPr>
                <w:noProof/>
              </w:rPr>
              <w:t>, quote:</w:t>
            </w:r>
          </w:p>
          <w:p w14:paraId="359110E1" w14:textId="77777777" w:rsidR="009E6B1A" w:rsidRDefault="009E6B1A" w:rsidP="009E6B1A">
            <w:r>
              <w:t>The initiating UE shall initiat</w:t>
            </w:r>
            <w:r>
              <w:rPr>
                <w:lang w:eastAsia="ko-KR"/>
              </w:rPr>
              <w:t>e</w:t>
            </w:r>
            <w:r>
              <w:t xml:space="preserve"> the procedure if:</w:t>
            </w:r>
          </w:p>
          <w:p w14:paraId="19414D59" w14:textId="77777777" w:rsidR="009E6B1A" w:rsidRDefault="009E6B1A" w:rsidP="009E6B1A">
            <w:pPr>
              <w:pStyle w:val="B1"/>
              <w:rPr>
                <w:lang w:eastAsia="zh-CN"/>
              </w:rPr>
            </w:pPr>
            <w:r>
              <w:t>a)  the initiating UE receives a request from upper layers to change the application layer ID and there is an existing PC5 unicast link associated with this application layer ID; or</w:t>
            </w:r>
          </w:p>
          <w:p w14:paraId="79411F5A" w14:textId="77777777" w:rsidR="009E6B1A" w:rsidRDefault="009E6B1A" w:rsidP="009E6B1A">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25CBF99" w14:textId="77777777" w:rsidR="009E6B1A" w:rsidRDefault="009E6B1A" w:rsidP="009E6B1A">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4B2F2CD2" w14:textId="77777777" w:rsidR="009E6B1A" w:rsidRDefault="009E6B1A" w:rsidP="009E6B1A">
            <w:pPr>
              <w:pStyle w:val="B1"/>
            </w:pPr>
            <w:r>
              <w:rPr>
                <w:lang w:eastAsia="zh-CN"/>
              </w:rPr>
              <w:t>a</w:t>
            </w:r>
            <w:r>
              <w:t>)  shall include the initiating UE's new application layer ID received from upper layer;</w:t>
            </w:r>
          </w:p>
          <w:p w14:paraId="6BD73EC4" w14:textId="77777777" w:rsidR="009E6B1A" w:rsidRDefault="009E6B1A" w:rsidP="009E6B1A">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3B8FD42C" w14:textId="77777777" w:rsidR="009E6B1A" w:rsidRDefault="009E6B1A" w:rsidP="009E6B1A">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17CB7647" w14:textId="77777777" w:rsidR="009E6B1A" w:rsidRDefault="009E6B1A" w:rsidP="009E6B1A">
            <w:pPr>
              <w:pStyle w:val="B1"/>
              <w:rPr>
                <w:lang w:eastAsia="zh-CN"/>
              </w:rPr>
            </w:pPr>
            <w:r>
              <w:rPr>
                <w:lang w:eastAsia="zh-CN"/>
              </w:rPr>
              <w:t>d)  shall include the new IP address/prefix if IP communication is used.</w:t>
            </w:r>
          </w:p>
          <w:p w14:paraId="5629F0C3" w14:textId="147EB97F" w:rsidR="0069039B" w:rsidRDefault="009E6B1A" w:rsidP="009E6B1A">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Pr="00FD03D0">
              <w:t>K</w:t>
            </w:r>
            <w:r w:rsidRPr="00FD03D0">
              <w:rPr>
                <w:vertAlign w:val="subscript"/>
              </w:rPr>
              <w:t>NRP-sess</w:t>
            </w:r>
            <w:r w:rsidRPr="00FD03D0">
              <w:t xml:space="preserve"> ID</w:t>
            </w:r>
            <w:r w:rsidRPr="00FD03D0">
              <w:rPr>
                <w:noProof/>
              </w:rPr>
              <w:t xml:space="preserve"> of this security context to the all zero value (it is not actually generated). So again, TS 24.587 needs to be corrected. The specification needs to indicate as per TS 33.536 that the MSB of </w:t>
            </w:r>
            <w:r w:rsidRPr="00FD03D0">
              <w:t>K</w:t>
            </w:r>
            <w:r w:rsidRPr="00FD03D0">
              <w:rPr>
                <w:vertAlign w:val="subscript"/>
              </w:rPr>
              <w:t>NRP-sess</w:t>
            </w:r>
            <w:r w:rsidRPr="00FD03D0">
              <w:t xml:space="preserve"> ID</w:t>
            </w:r>
            <w:r w:rsidRPr="00FD03D0">
              <w:rPr>
                <w:noProof/>
              </w:rPr>
              <w:t xml:space="preserve"> is all zeros in the DIRECT LINK IDENTIFIER UPDAT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9E6B1A" w14:paraId="3A287593" w14:textId="77777777" w:rsidTr="00426F04">
        <w:tc>
          <w:tcPr>
            <w:tcW w:w="2694" w:type="dxa"/>
            <w:gridSpan w:val="2"/>
            <w:tcBorders>
              <w:left w:val="single" w:sz="4" w:space="0" w:color="auto"/>
            </w:tcBorders>
          </w:tcPr>
          <w:p w14:paraId="46415352" w14:textId="77777777" w:rsidR="009E6B1A" w:rsidRDefault="009E6B1A" w:rsidP="009E6B1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0FAA9499" w:rsidR="009E6B1A" w:rsidRDefault="009E6B1A" w:rsidP="009E6B1A">
            <w:pPr>
              <w:pStyle w:val="CRCoverPage"/>
              <w:spacing w:after="0"/>
              <w:ind w:left="100"/>
              <w:rPr>
                <w:noProof/>
              </w:rPr>
            </w:pPr>
            <w:r w:rsidRPr="00FD03D0">
              <w:rPr>
                <w:noProof/>
              </w:rPr>
              <w:t xml:space="preserve">The MSB of KNRP-sess ID is all zeros in the DIRECT LINK IDENTIFIER UPDATE REQUEST message if the </w:t>
            </w:r>
            <w:r w:rsidRPr="00FD03D0">
              <w:t>K</w:t>
            </w:r>
            <w:r w:rsidRPr="00FD03D0">
              <w:rPr>
                <w:vertAlign w:val="subscript"/>
              </w:rPr>
              <w:t>NRP-sess</w:t>
            </w:r>
            <w:r w:rsidRPr="00FD03D0">
              <w:t xml:space="preserve"> ID</w:t>
            </w:r>
            <w:r w:rsidRPr="00FD03D0">
              <w:rPr>
                <w:noProof/>
              </w:rPr>
              <w:t xml:space="preserve"> of the related security context is not actually generated (null integrity protection algorithm)</w:t>
            </w:r>
            <w:r w:rsidRPr="00FD03D0">
              <w:t>.</w:t>
            </w:r>
          </w:p>
        </w:tc>
      </w:tr>
      <w:tr w:rsidR="009E6B1A" w14:paraId="4AD86FB3" w14:textId="77777777" w:rsidTr="00426F04">
        <w:tc>
          <w:tcPr>
            <w:tcW w:w="2694" w:type="dxa"/>
            <w:gridSpan w:val="2"/>
            <w:tcBorders>
              <w:left w:val="single" w:sz="4" w:space="0" w:color="auto"/>
            </w:tcBorders>
          </w:tcPr>
          <w:p w14:paraId="3D336D1B" w14:textId="77777777" w:rsidR="009E6B1A" w:rsidRDefault="009E6B1A" w:rsidP="009E6B1A">
            <w:pPr>
              <w:pStyle w:val="CRCoverPage"/>
              <w:spacing w:after="0"/>
              <w:rPr>
                <w:b/>
                <w:i/>
                <w:noProof/>
                <w:sz w:val="8"/>
                <w:szCs w:val="8"/>
              </w:rPr>
            </w:pPr>
          </w:p>
        </w:tc>
        <w:tc>
          <w:tcPr>
            <w:tcW w:w="6946" w:type="dxa"/>
            <w:gridSpan w:val="9"/>
            <w:tcBorders>
              <w:right w:val="single" w:sz="4" w:space="0" w:color="auto"/>
            </w:tcBorders>
          </w:tcPr>
          <w:p w14:paraId="78ED8371" w14:textId="77777777" w:rsidR="009E6B1A" w:rsidRDefault="009E6B1A" w:rsidP="009E6B1A">
            <w:pPr>
              <w:pStyle w:val="CRCoverPage"/>
              <w:spacing w:after="0"/>
              <w:rPr>
                <w:noProof/>
                <w:sz w:val="8"/>
                <w:szCs w:val="8"/>
              </w:rPr>
            </w:pPr>
          </w:p>
        </w:tc>
      </w:tr>
      <w:tr w:rsidR="009E6B1A" w14:paraId="24B029C5" w14:textId="77777777" w:rsidTr="00426F04">
        <w:tc>
          <w:tcPr>
            <w:tcW w:w="2694" w:type="dxa"/>
            <w:gridSpan w:val="2"/>
            <w:tcBorders>
              <w:left w:val="single" w:sz="4" w:space="0" w:color="auto"/>
              <w:bottom w:val="single" w:sz="4" w:space="0" w:color="auto"/>
            </w:tcBorders>
          </w:tcPr>
          <w:p w14:paraId="6C42045C" w14:textId="77777777" w:rsidR="009E6B1A" w:rsidRDefault="009E6B1A" w:rsidP="009E6B1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6727787E" w:rsidR="009E6B1A" w:rsidRDefault="009E6B1A" w:rsidP="009E6B1A">
            <w:pPr>
              <w:pStyle w:val="CRCoverPage"/>
              <w:spacing w:after="0"/>
              <w:ind w:left="100"/>
              <w:rPr>
                <w:noProof/>
              </w:rPr>
            </w:pPr>
            <w:r w:rsidRPr="00FD03D0">
              <w:rPr>
                <w:noProof/>
              </w:rPr>
              <w:t xml:space="preserve">Misalignment with stage 2 requirements in TS 33.536. Not possible to set the MSB of </w:t>
            </w:r>
            <w:r w:rsidRPr="00FD03D0">
              <w:t>K</w:t>
            </w:r>
            <w:r w:rsidRPr="00FD03D0">
              <w:rPr>
                <w:vertAlign w:val="subscript"/>
              </w:rPr>
              <w:t>NRP-sess</w:t>
            </w:r>
            <w:r w:rsidRPr="00FD03D0">
              <w:t xml:space="preserve"> ID</w:t>
            </w:r>
            <w:r w:rsidRPr="00FD03D0">
              <w:rPr>
                <w:noProof/>
              </w:rPr>
              <w:t xml:space="preserve"> to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A9E4BE" w:rsidR="002072A2" w:rsidRDefault="00727B11" w:rsidP="009E6B1A">
            <w:pPr>
              <w:pStyle w:val="CRCoverPage"/>
              <w:spacing w:after="0"/>
              <w:ind w:left="100"/>
              <w:rPr>
                <w:noProof/>
              </w:rPr>
            </w:pPr>
            <w:r>
              <w:rPr>
                <w:lang w:eastAsia="zh-CN"/>
              </w:rPr>
              <w:t>6.1.2.5.2</w:t>
            </w:r>
            <w:r w:rsidR="009E6B1A">
              <w:rPr>
                <w:lang w:eastAsia="zh-CN"/>
              </w:rPr>
              <w:t>, 8.4.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DF62A20" w14:textId="77777777" w:rsidR="009E6B1A" w:rsidRPr="00742FAE" w:rsidRDefault="009E6B1A" w:rsidP="009E6B1A">
      <w:pPr>
        <w:pStyle w:val="Heading5"/>
      </w:pPr>
      <w:bookmarkStart w:id="9" w:name="_Toc27747512"/>
      <w:bookmarkStart w:id="10" w:name="_Toc36213706"/>
      <w:bookmarkStart w:id="11" w:name="_Toc36657883"/>
      <w:bookmarkStart w:id="12" w:name="_Toc42897456"/>
      <w:bookmarkStart w:id="13" w:name="_Toc43398971"/>
      <w:bookmarkStart w:id="14" w:name="_Toc51772050"/>
      <w:bookmarkStart w:id="15" w:name="_Toc92281943"/>
      <w:bookmarkStart w:id="16" w:name="_Toc502240468"/>
      <w:bookmarkStart w:id="17" w:name="_Toc45282399"/>
      <w:bookmarkStart w:id="18" w:name="_Toc45882785"/>
      <w:bookmarkStart w:id="19" w:name="_Toc51951335"/>
      <w:bookmarkStart w:id="20" w:name="_Toc59209112"/>
      <w:bookmarkStart w:id="21" w:name="_Toc75734954"/>
      <w:bookmarkStart w:id="22" w:name="_Toc92274046"/>
      <w:bookmarkStart w:id="23" w:name="_Toc34388621"/>
      <w:bookmarkStart w:id="24" w:name="_Toc34404392"/>
      <w:bookmarkStart w:id="25" w:name="_Toc45282220"/>
      <w:bookmarkStart w:id="26" w:name="_Toc45882606"/>
      <w:bookmarkStart w:id="27" w:name="_Toc51951156"/>
      <w:bookmarkStart w:id="28" w:name="_Toc59208910"/>
      <w:bookmarkStart w:id="29" w:name="_Toc75734748"/>
      <w:bookmarkStart w:id="30" w:name="_Toc92273840"/>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23"/>
      <w:bookmarkEnd w:id="24"/>
      <w:bookmarkEnd w:id="25"/>
      <w:bookmarkEnd w:id="26"/>
      <w:bookmarkEnd w:id="27"/>
      <w:bookmarkEnd w:id="28"/>
      <w:bookmarkEnd w:id="29"/>
      <w:bookmarkEnd w:id="30"/>
    </w:p>
    <w:p w14:paraId="57BADCE6" w14:textId="77777777" w:rsidR="009E6B1A" w:rsidRPr="00742FAE" w:rsidRDefault="009E6B1A" w:rsidP="009E6B1A">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6B94423" w14:textId="77777777" w:rsidR="009E6B1A" w:rsidRDefault="009E6B1A" w:rsidP="009E6B1A">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7C77D1B8" w14:textId="77777777" w:rsidR="009E6B1A" w:rsidRDefault="009E6B1A" w:rsidP="009E6B1A">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1BB58C56"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ED588E6" w14:textId="77777777" w:rsidR="009E6B1A" w:rsidRDefault="009E6B1A" w:rsidP="009E6B1A">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00F1A83D" w14:textId="77777777" w:rsidR="009E6B1A" w:rsidRDefault="009E6B1A" w:rsidP="009E6B1A">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51CFE6FA" w14:textId="43F00DAE" w:rsidR="009E6B1A" w:rsidRDefault="009E6B1A" w:rsidP="009E6B1A">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31" w:author="Huawei_CHV_2" w:date="2022-02-23T10:00:00Z">
        <w:r>
          <w:rPr>
            <w:rFonts w:eastAsia="Malgun Gothic"/>
          </w:rPr>
          <w:t>,</w:t>
        </w:r>
      </w:ins>
      <w:ins w:id="32" w:author="Huawei_CHV_1" w:date="2022-02-10T13:53:00Z">
        <w:r>
          <w:rPr>
            <w:rFonts w:eastAsia="Malgun Gothic"/>
          </w:rPr>
          <w:t xml:space="preserve"> or set to all zeros</w:t>
        </w:r>
      </w:ins>
      <w:ins w:id="33" w:author="Huawei_CHV_2" w:date="2022-02-23T10:00:00Z">
        <w:r w:rsidRPr="00E812F2">
          <w:t xml:space="preserve"> </w:t>
        </w:r>
        <w:r w:rsidRPr="00E812F2">
          <w:rPr>
            <w:rFonts w:eastAsia="Malgun Gothic"/>
          </w:rPr>
          <w:t>if the selected integrity protection algorithm is the null integrity protection algorithm</w:t>
        </w:r>
      </w:ins>
      <w:r>
        <w:rPr>
          <w:lang w:eastAsia="zh-CN"/>
        </w:rPr>
        <w:t>; and</w:t>
      </w:r>
    </w:p>
    <w:p w14:paraId="2FDCF537" w14:textId="77777777" w:rsidR="009E6B1A"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4AB80F9A"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123B71DF" w14:textId="77777777" w:rsidR="009E6B1A" w:rsidRDefault="009E6B1A" w:rsidP="009E6B1A">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0D8C3335" w14:textId="77777777" w:rsidR="009E6B1A" w:rsidRDefault="009E6B1A" w:rsidP="009E6B1A">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56953EC3" w14:textId="77777777" w:rsidR="009E6B1A" w:rsidRDefault="009E6B1A" w:rsidP="009E6B1A">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69595C2" w14:textId="77777777" w:rsidR="009E6B1A" w:rsidRPr="00061D02"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239F01EE" w14:textId="77777777" w:rsidR="009E6B1A" w:rsidRPr="00742FAE" w:rsidRDefault="009E6B1A" w:rsidP="009E6B1A">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2619C1C2" w14:textId="77777777" w:rsidR="009E6B1A" w:rsidRDefault="009E6B1A" w:rsidP="009E6B1A">
      <w:pPr>
        <w:pStyle w:val="TH"/>
      </w:pPr>
      <w:r>
        <w:object w:dxaOrig="9630" w:dyaOrig="6280" w14:anchorId="5983B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32758" r:id="rId14"/>
        </w:object>
      </w:r>
    </w:p>
    <w:p w14:paraId="452AEF17" w14:textId="77777777" w:rsidR="009E6B1A" w:rsidRPr="00742FAE" w:rsidRDefault="009E6B1A" w:rsidP="009E6B1A">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8896262" w14:textId="1C57832F" w:rsidR="009E6B1A" w:rsidRPr="00742FAE" w:rsidRDefault="009E6B1A" w:rsidP="009E6B1A">
      <w:pPr>
        <w:pStyle w:val="Heading3"/>
      </w:pPr>
      <w:r>
        <w:t>8</w:t>
      </w:r>
      <w:r>
        <w:t>.4.16</w:t>
      </w:r>
      <w:r>
        <w:tab/>
        <w:t>MSBs of K</w:t>
      </w:r>
      <w:r>
        <w:rPr>
          <w:vertAlign w:val="subscript"/>
        </w:rPr>
        <w:t>NRP-sess</w:t>
      </w:r>
      <w:r>
        <w:t xml:space="preserve"> ID</w:t>
      </w:r>
    </w:p>
    <w:p w14:paraId="69900E62" w14:textId="77777777" w:rsidR="009E6B1A" w:rsidRPr="00742FAE" w:rsidRDefault="009E6B1A" w:rsidP="009E6B1A">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5684BC10" w14:textId="77777777" w:rsidR="009E6B1A" w:rsidRPr="00742FAE" w:rsidRDefault="009E6B1A" w:rsidP="009E6B1A">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3D2F9252" w14:textId="77777777" w:rsidR="009E6B1A" w:rsidRDefault="009E6B1A" w:rsidP="009E6B1A">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E6B1A" w:rsidRPr="00742FAE" w14:paraId="0DA23074" w14:textId="77777777" w:rsidTr="001E5DB9">
        <w:trPr>
          <w:cantSplit/>
          <w:jc w:val="center"/>
        </w:trPr>
        <w:tc>
          <w:tcPr>
            <w:tcW w:w="709" w:type="dxa"/>
            <w:tcBorders>
              <w:top w:val="nil"/>
              <w:left w:val="nil"/>
              <w:bottom w:val="nil"/>
              <w:right w:val="nil"/>
            </w:tcBorders>
          </w:tcPr>
          <w:p w14:paraId="650D2BD4" w14:textId="77777777" w:rsidR="009E6B1A" w:rsidRPr="00742FAE" w:rsidRDefault="009E6B1A" w:rsidP="001E5DB9">
            <w:pPr>
              <w:pStyle w:val="TAC"/>
            </w:pPr>
            <w:r w:rsidRPr="00742FAE">
              <w:t>8</w:t>
            </w:r>
          </w:p>
        </w:tc>
        <w:tc>
          <w:tcPr>
            <w:tcW w:w="709" w:type="dxa"/>
            <w:tcBorders>
              <w:top w:val="nil"/>
              <w:left w:val="nil"/>
              <w:bottom w:val="nil"/>
              <w:right w:val="nil"/>
            </w:tcBorders>
          </w:tcPr>
          <w:p w14:paraId="45574E44" w14:textId="77777777" w:rsidR="009E6B1A" w:rsidRPr="00742FAE" w:rsidRDefault="009E6B1A" w:rsidP="001E5DB9">
            <w:pPr>
              <w:pStyle w:val="TAC"/>
            </w:pPr>
            <w:r w:rsidRPr="00742FAE">
              <w:t>7</w:t>
            </w:r>
          </w:p>
        </w:tc>
        <w:tc>
          <w:tcPr>
            <w:tcW w:w="709" w:type="dxa"/>
            <w:tcBorders>
              <w:top w:val="nil"/>
              <w:left w:val="nil"/>
              <w:bottom w:val="nil"/>
              <w:right w:val="nil"/>
            </w:tcBorders>
          </w:tcPr>
          <w:p w14:paraId="41624FE9" w14:textId="77777777" w:rsidR="009E6B1A" w:rsidRPr="00742FAE" w:rsidRDefault="009E6B1A" w:rsidP="001E5DB9">
            <w:pPr>
              <w:pStyle w:val="TAC"/>
            </w:pPr>
            <w:r w:rsidRPr="00742FAE">
              <w:t>6</w:t>
            </w:r>
          </w:p>
        </w:tc>
        <w:tc>
          <w:tcPr>
            <w:tcW w:w="709" w:type="dxa"/>
            <w:tcBorders>
              <w:top w:val="nil"/>
              <w:left w:val="nil"/>
              <w:bottom w:val="nil"/>
              <w:right w:val="nil"/>
            </w:tcBorders>
          </w:tcPr>
          <w:p w14:paraId="73A062E0" w14:textId="77777777" w:rsidR="009E6B1A" w:rsidRPr="00742FAE" w:rsidRDefault="009E6B1A" w:rsidP="001E5DB9">
            <w:pPr>
              <w:pStyle w:val="TAC"/>
            </w:pPr>
            <w:r w:rsidRPr="00742FAE">
              <w:t>5</w:t>
            </w:r>
          </w:p>
        </w:tc>
        <w:tc>
          <w:tcPr>
            <w:tcW w:w="709" w:type="dxa"/>
            <w:tcBorders>
              <w:top w:val="nil"/>
              <w:left w:val="nil"/>
              <w:bottom w:val="nil"/>
              <w:right w:val="nil"/>
            </w:tcBorders>
          </w:tcPr>
          <w:p w14:paraId="6AFE2548" w14:textId="77777777" w:rsidR="009E6B1A" w:rsidRPr="00742FAE" w:rsidRDefault="009E6B1A" w:rsidP="001E5DB9">
            <w:pPr>
              <w:pStyle w:val="TAC"/>
            </w:pPr>
            <w:r w:rsidRPr="00742FAE">
              <w:t>4</w:t>
            </w:r>
          </w:p>
        </w:tc>
        <w:tc>
          <w:tcPr>
            <w:tcW w:w="709" w:type="dxa"/>
            <w:tcBorders>
              <w:top w:val="nil"/>
              <w:left w:val="nil"/>
              <w:bottom w:val="nil"/>
              <w:right w:val="nil"/>
            </w:tcBorders>
          </w:tcPr>
          <w:p w14:paraId="32E92960" w14:textId="77777777" w:rsidR="009E6B1A" w:rsidRPr="00742FAE" w:rsidRDefault="009E6B1A" w:rsidP="001E5DB9">
            <w:pPr>
              <w:pStyle w:val="TAC"/>
            </w:pPr>
            <w:r w:rsidRPr="00742FAE">
              <w:t>3</w:t>
            </w:r>
          </w:p>
        </w:tc>
        <w:tc>
          <w:tcPr>
            <w:tcW w:w="709" w:type="dxa"/>
            <w:tcBorders>
              <w:top w:val="nil"/>
              <w:left w:val="nil"/>
              <w:bottom w:val="nil"/>
              <w:right w:val="nil"/>
            </w:tcBorders>
          </w:tcPr>
          <w:p w14:paraId="35E52935" w14:textId="77777777" w:rsidR="009E6B1A" w:rsidRPr="00742FAE" w:rsidRDefault="009E6B1A" w:rsidP="001E5DB9">
            <w:pPr>
              <w:pStyle w:val="TAC"/>
            </w:pPr>
            <w:r w:rsidRPr="00742FAE">
              <w:t>2</w:t>
            </w:r>
          </w:p>
        </w:tc>
        <w:tc>
          <w:tcPr>
            <w:tcW w:w="709" w:type="dxa"/>
            <w:tcBorders>
              <w:top w:val="nil"/>
              <w:left w:val="nil"/>
              <w:bottom w:val="nil"/>
              <w:right w:val="nil"/>
            </w:tcBorders>
          </w:tcPr>
          <w:p w14:paraId="336AAE39" w14:textId="77777777" w:rsidR="009E6B1A" w:rsidRPr="00742FAE" w:rsidRDefault="009E6B1A" w:rsidP="001E5DB9">
            <w:pPr>
              <w:pStyle w:val="TAC"/>
            </w:pPr>
            <w:r w:rsidRPr="00742FAE">
              <w:t>1</w:t>
            </w:r>
          </w:p>
        </w:tc>
        <w:tc>
          <w:tcPr>
            <w:tcW w:w="1134" w:type="dxa"/>
            <w:tcBorders>
              <w:top w:val="nil"/>
              <w:left w:val="nil"/>
              <w:bottom w:val="nil"/>
              <w:right w:val="nil"/>
            </w:tcBorders>
          </w:tcPr>
          <w:p w14:paraId="1EAA7DA0" w14:textId="77777777" w:rsidR="009E6B1A" w:rsidRPr="00742FAE" w:rsidRDefault="009E6B1A" w:rsidP="001E5DB9">
            <w:pPr>
              <w:pStyle w:val="TAL"/>
            </w:pPr>
          </w:p>
        </w:tc>
      </w:tr>
      <w:tr w:rsidR="009E6B1A" w:rsidRPr="00742FAE" w14:paraId="06C61291" w14:textId="77777777" w:rsidTr="001E5DB9">
        <w:trPr>
          <w:cantSplit/>
          <w:jc w:val="center"/>
        </w:trPr>
        <w:tc>
          <w:tcPr>
            <w:tcW w:w="5672" w:type="dxa"/>
            <w:gridSpan w:val="8"/>
            <w:tcBorders>
              <w:top w:val="single" w:sz="4" w:space="0" w:color="auto"/>
              <w:right w:val="single" w:sz="4" w:space="0" w:color="auto"/>
            </w:tcBorders>
          </w:tcPr>
          <w:p w14:paraId="22299700" w14:textId="77777777" w:rsidR="009E6B1A" w:rsidRPr="00742FAE" w:rsidRDefault="009E6B1A"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3092B211" w14:textId="77777777" w:rsidR="009E6B1A" w:rsidRPr="00742FAE" w:rsidRDefault="009E6B1A" w:rsidP="001E5DB9">
            <w:pPr>
              <w:pStyle w:val="TAL"/>
            </w:pPr>
            <w:r w:rsidRPr="00742FAE">
              <w:t>octet 1</w:t>
            </w:r>
          </w:p>
        </w:tc>
      </w:tr>
      <w:tr w:rsidR="009E6B1A" w:rsidRPr="00742FAE" w14:paraId="07FD52A7"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C2F6BA" w14:textId="77777777" w:rsidR="009E6B1A" w:rsidRPr="00742FAE" w:rsidRDefault="009E6B1A"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0D80244D" w14:textId="77777777" w:rsidR="009E6B1A" w:rsidRPr="00742FAE" w:rsidRDefault="009E6B1A" w:rsidP="001E5DB9">
            <w:pPr>
              <w:pStyle w:val="TAL"/>
            </w:pPr>
            <w:r w:rsidRPr="00742FAE">
              <w:t>octet 2</w:t>
            </w:r>
          </w:p>
        </w:tc>
      </w:tr>
    </w:tbl>
    <w:p w14:paraId="1C587862" w14:textId="77777777" w:rsidR="009E6B1A" w:rsidRPr="00742FAE" w:rsidRDefault="009E6B1A" w:rsidP="009E6B1A">
      <w:pPr>
        <w:pStyle w:val="TAL"/>
      </w:pPr>
    </w:p>
    <w:p w14:paraId="090F056C" w14:textId="77777777" w:rsidR="009E6B1A" w:rsidRPr="00742FAE" w:rsidRDefault="009E6B1A" w:rsidP="009E6B1A">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204FAE18" w14:textId="77777777" w:rsidR="009E6B1A" w:rsidRPr="00742FAE" w:rsidRDefault="009E6B1A" w:rsidP="009E6B1A">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E6B1A" w:rsidRPr="00742FAE" w14:paraId="74DD6283" w14:textId="77777777" w:rsidTr="001E5DB9">
        <w:trPr>
          <w:cantSplit/>
          <w:jc w:val="center"/>
        </w:trPr>
        <w:tc>
          <w:tcPr>
            <w:tcW w:w="7984" w:type="dxa"/>
          </w:tcPr>
          <w:p w14:paraId="2BD6887D" w14:textId="77777777" w:rsidR="009E6B1A" w:rsidRPr="00742FAE" w:rsidRDefault="009E6B1A" w:rsidP="001E5DB9">
            <w:pPr>
              <w:pStyle w:val="TAL"/>
            </w:pPr>
            <w:r>
              <w:t>MSBs of K</w:t>
            </w:r>
            <w:r>
              <w:rPr>
                <w:vertAlign w:val="subscript"/>
              </w:rPr>
              <w:t>NRP-sess</w:t>
            </w:r>
            <w:r>
              <w:t xml:space="preserve"> ID contents (octet 2</w:t>
            </w:r>
            <w:r w:rsidRPr="00742FAE">
              <w:t>)</w:t>
            </w:r>
          </w:p>
          <w:p w14:paraId="603EFEF9" w14:textId="77777777" w:rsidR="009E6B1A" w:rsidRPr="00742FAE" w:rsidRDefault="009E6B1A" w:rsidP="001E5DB9">
            <w:pPr>
              <w:pStyle w:val="TAL"/>
            </w:pPr>
          </w:p>
          <w:p w14:paraId="6BC86EF2" w14:textId="77777777" w:rsidR="009E6B1A" w:rsidRPr="00742FAE" w:rsidRDefault="009E6B1A" w:rsidP="001E5DB9">
            <w:pPr>
              <w:pStyle w:val="TAL"/>
            </w:pPr>
            <w:r>
              <w:t>This field contains the 8 most significant bits of K</w:t>
            </w:r>
            <w:r>
              <w:rPr>
                <w:vertAlign w:val="subscript"/>
              </w:rPr>
              <w:t>NRP-sess</w:t>
            </w:r>
            <w:r w:rsidRPr="00074FE8">
              <w:t xml:space="preserve"> ID</w:t>
            </w:r>
            <w:r w:rsidRPr="00742FAE">
              <w:t>.</w:t>
            </w:r>
          </w:p>
          <w:p w14:paraId="0355279D" w14:textId="77777777" w:rsidR="009E6B1A" w:rsidRPr="00742FAE" w:rsidRDefault="009E6B1A" w:rsidP="001E5DB9">
            <w:pPr>
              <w:pStyle w:val="TAL"/>
            </w:pPr>
          </w:p>
        </w:tc>
      </w:tr>
      <w:tr w:rsidR="009E6B1A" w:rsidRPr="00742FAE" w14:paraId="5A8CC9CA" w14:textId="77777777" w:rsidTr="009E6B1A">
        <w:trPr>
          <w:cantSplit/>
          <w:jc w:val="center"/>
          <w:ins w:id="34" w:author="Huawei_CHV_1" w:date="2022-02-23T09:58:00Z"/>
        </w:trPr>
        <w:tc>
          <w:tcPr>
            <w:tcW w:w="7984" w:type="dxa"/>
            <w:tcBorders>
              <w:left w:val="single" w:sz="4" w:space="0" w:color="auto"/>
              <w:bottom w:val="single" w:sz="4" w:space="0" w:color="auto"/>
              <w:right w:val="single" w:sz="4" w:space="0" w:color="auto"/>
            </w:tcBorders>
          </w:tcPr>
          <w:p w14:paraId="7D05975D" w14:textId="77777777" w:rsidR="009E6B1A" w:rsidRDefault="009E6B1A" w:rsidP="001E5DB9">
            <w:pPr>
              <w:pStyle w:val="TAL"/>
              <w:rPr>
                <w:ins w:id="35" w:author="Huawei_CHV_1" w:date="2022-02-23T09:58:00Z"/>
              </w:rPr>
            </w:pPr>
            <w:ins w:id="36" w:author="Huawei_CHV_1" w:date="2022-02-23T09:58:00Z">
              <w:r>
                <w:t xml:space="preserve">NOTE: This field is set to all zeros if </w:t>
              </w:r>
              <w:r w:rsidRPr="00727B11">
                <w:t>the KNRP-sess ID</w:t>
              </w:r>
              <w:r>
                <w:t xml:space="preserve"> is not generated, i.e., </w:t>
              </w:r>
              <w:r w:rsidRPr="009E6B1A">
                <w:t>the null integrity algorithm is used</w:t>
              </w:r>
              <w:r>
                <w:t>.</w:t>
              </w:r>
            </w:ins>
          </w:p>
        </w:tc>
      </w:tr>
      <w:bookmarkEnd w:id="16"/>
      <w:bookmarkEnd w:id="17"/>
      <w:bookmarkEnd w:id="18"/>
      <w:bookmarkEnd w:id="19"/>
      <w:bookmarkEnd w:id="20"/>
      <w:bookmarkEnd w:id="21"/>
      <w:bookmarkEnd w:id="22"/>
    </w:tbl>
    <w:p w14:paraId="60A98CD8" w14:textId="77777777" w:rsidR="00727B11" w:rsidRPr="00EE36E1" w:rsidRDefault="00727B11" w:rsidP="00727B11"/>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9"/>
    <w:bookmarkEnd w:id="10"/>
    <w:bookmarkEnd w:id="11"/>
    <w:bookmarkEnd w:id="12"/>
    <w:bookmarkEnd w:id="13"/>
    <w:bookmarkEnd w:id="14"/>
    <w:bookmarkEnd w:id="15"/>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A70267" w14:textId="77777777" w:rsidR="00BD39C6" w:rsidRDefault="00BD39C6">
      <w:r>
        <w:separator/>
      </w:r>
    </w:p>
  </w:endnote>
  <w:endnote w:type="continuationSeparator" w:id="0">
    <w:p w14:paraId="7F985FAD" w14:textId="77777777" w:rsidR="00BD39C6" w:rsidRDefault="00BD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64E37C" w14:textId="77777777" w:rsidR="00BD39C6" w:rsidRDefault="00BD39C6">
      <w:r>
        <w:separator/>
      </w:r>
    </w:p>
  </w:footnote>
  <w:footnote w:type="continuationSeparator" w:id="0">
    <w:p w14:paraId="2F25E4E2" w14:textId="77777777" w:rsidR="00BD39C6" w:rsidRDefault="00BD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6B1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6B1A">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6B1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DD3"/>
    <w:rsid w:val="003C3971"/>
    <w:rsid w:val="003C7E7A"/>
    <w:rsid w:val="003D0FC0"/>
    <w:rsid w:val="003D1C7F"/>
    <w:rsid w:val="003D1D9D"/>
    <w:rsid w:val="003D6EE4"/>
    <w:rsid w:val="003E0939"/>
    <w:rsid w:val="003E1150"/>
    <w:rsid w:val="003E486F"/>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2BCF"/>
    <w:rsid w:val="004A4AEF"/>
    <w:rsid w:val="004B3206"/>
    <w:rsid w:val="004D1E25"/>
    <w:rsid w:val="004D3578"/>
    <w:rsid w:val="004D3B4E"/>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36F76"/>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2248"/>
    <w:rsid w:val="009E3E11"/>
    <w:rsid w:val="009E4E5F"/>
    <w:rsid w:val="009E54A5"/>
    <w:rsid w:val="009E6B1A"/>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39C6"/>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4058"/>
    <w:rsid w:val="00DA5D36"/>
    <w:rsid w:val="00DA7A03"/>
    <w:rsid w:val="00DB1818"/>
    <w:rsid w:val="00DB3111"/>
    <w:rsid w:val="00DB318C"/>
    <w:rsid w:val="00DB7EDD"/>
    <w:rsid w:val="00DB7FDE"/>
    <w:rsid w:val="00DC2B25"/>
    <w:rsid w:val="00DC309B"/>
    <w:rsid w:val="00DC4DA2"/>
    <w:rsid w:val="00DC514B"/>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41DD"/>
    <w:rsid w:val="00E602E7"/>
    <w:rsid w:val="00E654F6"/>
    <w:rsid w:val="00E66A03"/>
    <w:rsid w:val="00E671C7"/>
    <w:rsid w:val="00E732B8"/>
    <w:rsid w:val="00E73DDF"/>
    <w:rsid w:val="00E77645"/>
    <w:rsid w:val="00E812BA"/>
    <w:rsid w:val="00E87F93"/>
    <w:rsid w:val="00E9360C"/>
    <w:rsid w:val="00E953DF"/>
    <w:rsid w:val="00E95472"/>
    <w:rsid w:val="00EA084D"/>
    <w:rsid w:val="00EA3536"/>
    <w:rsid w:val="00EA517C"/>
    <w:rsid w:val="00EA5CF2"/>
    <w:rsid w:val="00EB0280"/>
    <w:rsid w:val="00EB2D31"/>
    <w:rsid w:val="00EB343A"/>
    <w:rsid w:val="00EB5721"/>
    <w:rsid w:val="00EB5B22"/>
    <w:rsid w:val="00EC4109"/>
    <w:rsid w:val="00EC4A25"/>
    <w:rsid w:val="00EC646F"/>
    <w:rsid w:val="00ED23BE"/>
    <w:rsid w:val="00ED5C4E"/>
    <w:rsid w:val="00ED660D"/>
    <w:rsid w:val="00EE157C"/>
    <w:rsid w:val="00EE26FC"/>
    <w:rsid w:val="00EE4137"/>
    <w:rsid w:val="00EE7857"/>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AA4E4-4E5A-4262-9D33-59E8767D3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329</Words>
  <Characters>758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892</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3</cp:revision>
  <dcterms:created xsi:type="dcterms:W3CDTF">2022-02-23T13:44:00Z</dcterms:created>
  <dcterms:modified xsi:type="dcterms:W3CDTF">2022-02-23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